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6726"/>
      <w:bookmarkStart w:id="2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" w:name="_Toc29110"/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</w:t>
      </w:r>
      <w:bookmarkStart w:id="21" w:name="_GoBack"/>
      <w:bookmarkEnd w:id="21"/>
      <w:r>
        <w:rPr>
          <w:rFonts w:hint="eastAsia"/>
          <w:lang w:val="en-US" w:eastAsia="zh-CN"/>
        </w:rPr>
        <w:t>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bidi w:val="0"/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widowControl w:val="0"/>
        <w:numPr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的即时通讯功能包括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①加好友：Client A向Client B发送请求，B向A回复请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②群聊信息：多个Client加入某个群，每一个Client发送信息都会被群内Client接收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③搜索功能：提供Search界面，某个Client可以输入某些关键词，Server会根据内容在系统数据库中查找并将一定信息返回给Client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④聊天：Client A与Client B的即时通讯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⑤登录界面：每个用户输入账号密码，登录聊天程序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⑥注册，修改密码+拓展（忘记密码）</w:t>
      </w:r>
    </w:p>
    <w:p>
      <w:pPr>
        <w:bidi w:val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与数据字典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Client A向Client B发送信息，或Client向Server发送请求，同时系统内部完成Kerberos认证服务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70500" cy="2621915"/>
            <wp:effectExtent l="0" t="0" r="2540" b="14605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2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层数据流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8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模块设计</w:t>
      </w:r>
      <w:bookmarkEnd w:id="16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2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772123"/>
    <w:rsid w:val="0A6E7E39"/>
    <w:rsid w:val="0FFA1740"/>
    <w:rsid w:val="2BCF57E2"/>
    <w:rsid w:val="31C45E52"/>
    <w:rsid w:val="330B6C2A"/>
    <w:rsid w:val="384B26D6"/>
    <w:rsid w:val="4A4B7EA7"/>
    <w:rsid w:val="51B024D7"/>
    <w:rsid w:val="52190399"/>
    <w:rsid w:val="59FF71E8"/>
    <w:rsid w:val="5AC82302"/>
    <w:rsid w:val="655061C6"/>
    <w:rsid w:val="784E61AD"/>
    <w:rsid w:val="78D04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uiPriority w:val="0"/>
    <w:pPr>
      <w:ind w:left="840" w:leftChars="400"/>
    </w:p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4-29T13:3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